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681117" w14:textId="77777777" w:rsidR="00C01970" w:rsidRDefault="00C01970" w:rsidP="006C56D1">
      <w:pPr>
        <w:spacing w:after="6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инистерство науки и высшего образования Российской Федерации</w:t>
      </w:r>
    </w:p>
    <w:p w14:paraId="30645528" w14:textId="77777777" w:rsidR="00C01970" w:rsidRDefault="00C01970" w:rsidP="006C56D1">
      <w:pPr>
        <w:spacing w:after="6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ензенский государственный университет</w:t>
      </w:r>
    </w:p>
    <w:p w14:paraId="1423A30B" w14:textId="77777777" w:rsidR="00C01970" w:rsidRDefault="00C01970" w:rsidP="006C56D1">
      <w:pPr>
        <w:spacing w:after="6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афедра “Вычислительная техника”</w:t>
      </w:r>
    </w:p>
    <w:p w14:paraId="3632A9B9" w14:textId="77777777" w:rsidR="00C01970" w:rsidRDefault="00C01970" w:rsidP="006C56D1">
      <w:pPr>
        <w:spacing w:after="6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50A5F80C" w14:textId="77777777" w:rsidR="00C01970" w:rsidRDefault="00C01970" w:rsidP="006C56D1">
      <w:pPr>
        <w:spacing w:after="6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0A29B609" w14:textId="77777777" w:rsidR="00C01970" w:rsidRDefault="00C01970" w:rsidP="006C56D1">
      <w:pPr>
        <w:spacing w:after="6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7D392A4B" w14:textId="77777777" w:rsidR="00C01970" w:rsidRDefault="00C01970" w:rsidP="006C56D1">
      <w:pPr>
        <w:spacing w:after="6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151873D6" w14:textId="77777777" w:rsidR="00C01970" w:rsidRDefault="00C01970" w:rsidP="006C56D1">
      <w:pPr>
        <w:spacing w:after="6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6620A47E" w14:textId="77777777" w:rsidR="00C01970" w:rsidRDefault="00C01970" w:rsidP="006C56D1">
      <w:pPr>
        <w:spacing w:after="60" w:line="240" w:lineRule="auto"/>
        <w:ind w:firstLine="709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ОТЧЕТ</w:t>
      </w:r>
    </w:p>
    <w:p w14:paraId="0D53681E" w14:textId="76CBB851" w:rsidR="00C01970" w:rsidRPr="005A3C77" w:rsidRDefault="00C01970" w:rsidP="006C56D1">
      <w:pPr>
        <w:spacing w:after="6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 лабораторной работе №</w:t>
      </w:r>
      <w:r w:rsidR="005A3C77">
        <w:rPr>
          <w:rFonts w:ascii="Times New Roman" w:eastAsia="Times New Roman" w:hAnsi="Times New Roman" w:cs="Times New Roman"/>
          <w:sz w:val="28"/>
          <w:szCs w:val="28"/>
        </w:rPr>
        <w:t>1</w:t>
      </w:r>
    </w:p>
    <w:p w14:paraId="53CE016B" w14:textId="670D6A8A" w:rsidR="00C01970" w:rsidRDefault="00C01970" w:rsidP="006C56D1">
      <w:pPr>
        <w:spacing w:after="6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 дисциплине «</w:t>
      </w:r>
      <w:r w:rsidR="005A3C77" w:rsidRPr="005A3C77">
        <w:rPr>
          <w:rFonts w:ascii="Times New Roman" w:eastAsia="Times New Roman" w:hAnsi="Times New Roman" w:cs="Times New Roman"/>
          <w:sz w:val="28"/>
          <w:szCs w:val="28"/>
        </w:rPr>
        <w:t>Программирование на языке Java</w:t>
      </w:r>
      <w:r>
        <w:rPr>
          <w:rFonts w:ascii="Times New Roman" w:eastAsia="Times New Roman" w:hAnsi="Times New Roman" w:cs="Times New Roman"/>
          <w:sz w:val="28"/>
          <w:szCs w:val="28"/>
        </w:rPr>
        <w:t>»</w:t>
      </w:r>
    </w:p>
    <w:p w14:paraId="21193A64" w14:textId="04FC88DE" w:rsidR="00C01970" w:rsidRDefault="00C01970" w:rsidP="00B65050">
      <w:pPr>
        <w:spacing w:after="6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на тему: </w:t>
      </w:r>
      <w:r w:rsidR="006C56D1">
        <w:rPr>
          <w:rFonts w:ascii="Times New Roman" w:eastAsia="Times New Roman" w:hAnsi="Times New Roman" w:cs="Times New Roman"/>
          <w:sz w:val="28"/>
          <w:szCs w:val="28"/>
        </w:rPr>
        <w:t>«</w:t>
      </w:r>
      <w:r w:rsidR="005A3C77" w:rsidRPr="005A3C77">
        <w:rPr>
          <w:rFonts w:ascii="Times New Roman" w:eastAsia="Times New Roman" w:hAnsi="Times New Roman" w:cs="Times New Roman"/>
          <w:sz w:val="28"/>
          <w:szCs w:val="28"/>
        </w:rPr>
        <w:t>Графические интерфейсы</w:t>
      </w:r>
      <w:r w:rsidR="006C56D1">
        <w:rPr>
          <w:rFonts w:ascii="Times New Roman" w:eastAsia="Times New Roman" w:hAnsi="Times New Roman" w:cs="Times New Roman"/>
          <w:sz w:val="28"/>
          <w:szCs w:val="28"/>
        </w:rPr>
        <w:t>»</w:t>
      </w:r>
    </w:p>
    <w:p w14:paraId="5FE1E3F8" w14:textId="77777777" w:rsidR="00C01970" w:rsidRDefault="00C01970" w:rsidP="006C56D1">
      <w:pPr>
        <w:spacing w:after="6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77F39288" w14:textId="77777777" w:rsidR="00C01970" w:rsidRDefault="00C01970" w:rsidP="006C56D1">
      <w:pPr>
        <w:spacing w:after="6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55F18E1F" w14:textId="27C370A0" w:rsidR="00FE09CF" w:rsidRDefault="00FE09CF" w:rsidP="00765E1B">
      <w:pPr>
        <w:spacing w:after="6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14:paraId="0FC461BA" w14:textId="77777777" w:rsidR="000B5887" w:rsidRDefault="000B5887" w:rsidP="006C56D1">
      <w:pPr>
        <w:spacing w:after="6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14:paraId="4E427B68" w14:textId="67852403" w:rsidR="00FE09CF" w:rsidRDefault="00FE09CF" w:rsidP="006C56D1">
      <w:pPr>
        <w:spacing w:after="6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14:paraId="79C3821E" w14:textId="5C63C2D7" w:rsidR="00FE09CF" w:rsidRDefault="00FE09CF" w:rsidP="006C56D1">
      <w:pPr>
        <w:spacing w:after="6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14:paraId="7A369B60" w14:textId="77777777" w:rsidR="00FE09CF" w:rsidRDefault="00FE09CF" w:rsidP="006C56D1">
      <w:pPr>
        <w:spacing w:after="6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14:paraId="59B7D129" w14:textId="4CB32713" w:rsidR="00C01970" w:rsidRDefault="00C01970" w:rsidP="006C56D1">
      <w:pPr>
        <w:spacing w:after="60" w:line="24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полнил студент группы 22ВВ</w:t>
      </w:r>
      <w:r w:rsidR="005A3C77">
        <w:rPr>
          <w:rFonts w:ascii="Times New Roman" w:eastAsia="Times New Roman" w:hAnsi="Times New Roman" w:cs="Times New Roman"/>
          <w:sz w:val="28"/>
          <w:szCs w:val="28"/>
        </w:rPr>
        <w:t>П2</w:t>
      </w:r>
      <w:r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7BDFEA02" w14:textId="112A04EC" w:rsidR="00C01970" w:rsidRDefault="00C01970" w:rsidP="006C56D1">
      <w:pPr>
        <w:spacing w:after="60" w:line="24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уракин Н.Н.</w:t>
      </w:r>
    </w:p>
    <w:p w14:paraId="140B7AF3" w14:textId="4F1CC400" w:rsidR="006C56D1" w:rsidRPr="006C56D1" w:rsidRDefault="006C56D1" w:rsidP="006C56D1">
      <w:pPr>
        <w:spacing w:after="60" w:line="24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айоров Н.А.</w:t>
      </w:r>
    </w:p>
    <w:p w14:paraId="58213FF1" w14:textId="77777777" w:rsidR="00C01970" w:rsidRDefault="00C01970" w:rsidP="006C56D1">
      <w:pPr>
        <w:spacing w:after="60" w:line="24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14:paraId="0E9EEC14" w14:textId="77777777" w:rsidR="00C01970" w:rsidRDefault="00C01970" w:rsidP="006C56D1">
      <w:pPr>
        <w:spacing w:after="60" w:line="24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иняли:</w:t>
      </w:r>
    </w:p>
    <w:p w14:paraId="254F7797" w14:textId="396C794C" w:rsidR="00C01970" w:rsidRDefault="004C2476" w:rsidP="006C56D1">
      <w:pPr>
        <w:spacing w:after="60" w:line="24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Юрова О.В</w:t>
      </w:r>
      <w:r w:rsidR="00C01970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0D68B41F" w14:textId="5C9471F9" w:rsidR="00FE09CF" w:rsidRDefault="004C2476" w:rsidP="006C56D1">
      <w:pPr>
        <w:spacing w:after="60" w:line="240" w:lineRule="auto"/>
        <w:ind w:firstLine="709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арамышева Н.С</w:t>
      </w:r>
      <w:r w:rsidR="00FE09CF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74AB8F68" w14:textId="77777777" w:rsidR="00C01970" w:rsidRDefault="00C01970" w:rsidP="006C56D1">
      <w:pPr>
        <w:spacing w:after="6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14:paraId="74A9786C" w14:textId="77777777" w:rsidR="00C01970" w:rsidRDefault="00C01970" w:rsidP="006C56D1">
      <w:pPr>
        <w:spacing w:after="6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14:paraId="247DB9F4" w14:textId="77777777" w:rsidR="00C01970" w:rsidRDefault="00C01970" w:rsidP="006C56D1">
      <w:pPr>
        <w:spacing w:after="6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14:paraId="2D87B89B" w14:textId="77777777" w:rsidR="006C56D1" w:rsidRDefault="006C56D1" w:rsidP="006C56D1">
      <w:pPr>
        <w:spacing w:after="6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14:paraId="25945697" w14:textId="50D19E51" w:rsidR="00C01970" w:rsidRDefault="00C01970" w:rsidP="006C56D1">
      <w:pPr>
        <w:spacing w:after="6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14:paraId="0012044F" w14:textId="4E3BFB7A" w:rsidR="00FE09CF" w:rsidRDefault="00FE09CF" w:rsidP="00523267">
      <w:pPr>
        <w:spacing w:after="6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14:paraId="6E2B5AAD" w14:textId="104280C8" w:rsidR="00FE09CF" w:rsidRDefault="00FE09CF" w:rsidP="006C56D1">
      <w:pPr>
        <w:spacing w:after="6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14:paraId="62533BB7" w14:textId="2E26CB20" w:rsidR="00FE09CF" w:rsidRDefault="00FE09CF" w:rsidP="006C56D1">
      <w:pPr>
        <w:spacing w:after="6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14:paraId="36797070" w14:textId="217E3AFB" w:rsidR="00FE09CF" w:rsidRDefault="00FE09CF" w:rsidP="006C56D1">
      <w:pPr>
        <w:spacing w:after="6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14:paraId="02A97EE9" w14:textId="77777777" w:rsidR="00B65050" w:rsidRDefault="00B65050" w:rsidP="006C56D1">
      <w:pPr>
        <w:spacing w:after="6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14:paraId="0E5FA62F" w14:textId="77777777" w:rsidR="00C01970" w:rsidRDefault="00C01970" w:rsidP="006C56D1">
      <w:pPr>
        <w:spacing w:after="6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14:paraId="067712EC" w14:textId="59E01224" w:rsidR="00C01970" w:rsidRDefault="00C01970" w:rsidP="006C56D1">
      <w:pPr>
        <w:spacing w:after="6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енза 202</w:t>
      </w:r>
      <w:r w:rsidR="005A3C77">
        <w:rPr>
          <w:rFonts w:ascii="Times New Roman" w:eastAsia="Times New Roman" w:hAnsi="Times New Roman" w:cs="Times New Roman"/>
          <w:sz w:val="28"/>
          <w:szCs w:val="28"/>
        </w:rPr>
        <w:t>5</w:t>
      </w:r>
    </w:p>
    <w:p w14:paraId="70D40662" w14:textId="77777777" w:rsidR="00FE09CF" w:rsidRDefault="00C01970" w:rsidP="00FE09CF">
      <w:pPr>
        <w:spacing w:after="60" w:line="240" w:lineRule="auto"/>
        <w:ind w:firstLine="709"/>
        <w:rPr>
          <w:rFonts w:ascii="Times New Roman" w:hAnsi="Times New Roman" w:cs="Times New Roman"/>
          <w:b/>
          <w:bCs/>
          <w:sz w:val="32"/>
          <w:szCs w:val="32"/>
        </w:rPr>
      </w:pPr>
      <w:r w:rsidRPr="006C56D1">
        <w:rPr>
          <w:rFonts w:ascii="Times New Roman" w:hAnsi="Times New Roman" w:cs="Times New Roman"/>
          <w:b/>
          <w:bCs/>
          <w:sz w:val="32"/>
          <w:szCs w:val="32"/>
        </w:rPr>
        <w:lastRenderedPageBreak/>
        <w:t>Цель</w:t>
      </w:r>
    </w:p>
    <w:p w14:paraId="441DB02B" w14:textId="0D2353B5" w:rsidR="00B65050" w:rsidRDefault="005A3C77" w:rsidP="007B4292">
      <w:pPr>
        <w:spacing w:after="6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Н</w:t>
      </w:r>
      <w:r w:rsidRPr="005A3C77">
        <w:rPr>
          <w:rFonts w:ascii="Times New Roman" w:hAnsi="Times New Roman" w:cs="Times New Roman"/>
          <w:bCs/>
          <w:sz w:val="28"/>
          <w:szCs w:val="28"/>
        </w:rPr>
        <w:t xml:space="preserve">аучиться разрабатывать приложения, обладающие графическим интерфейсом пользователя, с использованием библиотеки </w:t>
      </w:r>
      <w:proofErr w:type="spellStart"/>
      <w:r w:rsidRPr="005A3C77">
        <w:rPr>
          <w:rFonts w:ascii="Times New Roman" w:hAnsi="Times New Roman" w:cs="Times New Roman"/>
          <w:bCs/>
          <w:sz w:val="28"/>
          <w:szCs w:val="28"/>
        </w:rPr>
        <w:t>Swing</w:t>
      </w:r>
      <w:proofErr w:type="spellEnd"/>
      <w:r w:rsidR="00B65050" w:rsidRPr="00B65050">
        <w:rPr>
          <w:rFonts w:ascii="Times New Roman" w:hAnsi="Times New Roman" w:cs="Times New Roman"/>
          <w:bCs/>
          <w:sz w:val="28"/>
          <w:szCs w:val="28"/>
        </w:rPr>
        <w:t>.</w:t>
      </w:r>
    </w:p>
    <w:p w14:paraId="03AB9ED1" w14:textId="5324C16F" w:rsidR="006C56D1" w:rsidRPr="00571D07" w:rsidRDefault="006C56D1" w:rsidP="00B65050">
      <w:pPr>
        <w:spacing w:after="60" w:line="240" w:lineRule="auto"/>
        <w:ind w:firstLine="709"/>
        <w:rPr>
          <w:rFonts w:ascii="Times New Roman" w:hAnsi="Times New Roman" w:cs="Times New Roman"/>
          <w:b/>
          <w:bCs/>
          <w:sz w:val="32"/>
          <w:szCs w:val="32"/>
        </w:rPr>
      </w:pPr>
      <w:r w:rsidRPr="00571D07">
        <w:rPr>
          <w:rFonts w:ascii="Times New Roman" w:hAnsi="Times New Roman" w:cs="Times New Roman"/>
          <w:b/>
          <w:bCs/>
          <w:sz w:val="32"/>
          <w:szCs w:val="32"/>
        </w:rPr>
        <w:t>Задание</w:t>
      </w:r>
    </w:p>
    <w:p w14:paraId="737F26E9" w14:textId="1AF3C127" w:rsidR="00C47AF1" w:rsidRPr="000A66C6" w:rsidRDefault="005A3C77" w:rsidP="007B4292">
      <w:pPr>
        <w:spacing w:after="6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5A3C77">
        <w:rPr>
          <w:rFonts w:ascii="Times New Roman" w:hAnsi="Times New Roman" w:cs="Times New Roman"/>
          <w:bCs/>
          <w:sz w:val="28"/>
          <w:szCs w:val="28"/>
        </w:rPr>
        <w:t>Вычислить определенный интеграл функции в соответствии с вариантом задания</w:t>
      </w:r>
      <w:r w:rsidR="00FF352D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(5 вариант) и р</w:t>
      </w:r>
      <w:r w:rsidRPr="005A3C77">
        <w:rPr>
          <w:rFonts w:ascii="Times New Roman" w:hAnsi="Times New Roman" w:cs="Times New Roman"/>
          <w:bCs/>
          <w:sz w:val="28"/>
          <w:szCs w:val="28"/>
        </w:rPr>
        <w:t xml:space="preserve">азработать приложение, обладающее графическим интерфейсом с использованием языка Java и библиотеки </w:t>
      </w:r>
      <w:proofErr w:type="spellStart"/>
      <w:r w:rsidRPr="005A3C77">
        <w:rPr>
          <w:rFonts w:ascii="Times New Roman" w:hAnsi="Times New Roman" w:cs="Times New Roman"/>
          <w:bCs/>
          <w:sz w:val="28"/>
          <w:szCs w:val="28"/>
        </w:rPr>
        <w:t>Swing</w:t>
      </w:r>
      <w:proofErr w:type="spellEnd"/>
      <w:r w:rsidRPr="005A3C77">
        <w:rPr>
          <w:rFonts w:ascii="Times New Roman" w:hAnsi="Times New Roman" w:cs="Times New Roman"/>
          <w:bCs/>
          <w:sz w:val="28"/>
          <w:szCs w:val="28"/>
        </w:rPr>
        <w:t>.</w:t>
      </w:r>
    </w:p>
    <w:p w14:paraId="45F07B18" w14:textId="3C29CFF5" w:rsidR="005A3C77" w:rsidRDefault="005A3C77" w:rsidP="00560469">
      <w:pPr>
        <w:spacing w:after="60" w:line="240" w:lineRule="auto"/>
        <w:ind w:left="709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t>Порядок выполнения работы</w:t>
      </w:r>
    </w:p>
    <w:p w14:paraId="2B963C65" w14:textId="3B3F1F2B" w:rsidR="005A3C77" w:rsidRDefault="005A3C77" w:rsidP="005A3C77">
      <w:pPr>
        <w:pStyle w:val="a3"/>
        <w:numPr>
          <w:ilvl w:val="0"/>
          <w:numId w:val="3"/>
        </w:numPr>
        <w:spacing w:after="6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Для разработки программы использована система разработки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Netbeans</w:t>
      </w:r>
      <w:proofErr w:type="spellEnd"/>
      <w:r w:rsidRPr="005A3C77">
        <w:rPr>
          <w:rFonts w:ascii="Times New Roman" w:hAnsi="Times New Roman" w:cs="Times New Roman"/>
          <w:bCs/>
          <w:sz w:val="28"/>
          <w:szCs w:val="28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</w:rPr>
        <w:t xml:space="preserve">После установки был создан проект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JavaApplication</w:t>
      </w:r>
      <w:proofErr w:type="spellEnd"/>
      <w:r w:rsidRPr="005A3C77">
        <w:rPr>
          <w:rFonts w:ascii="Times New Roman" w:hAnsi="Times New Roman" w:cs="Times New Roman"/>
          <w:bCs/>
          <w:sz w:val="28"/>
          <w:szCs w:val="28"/>
        </w:rPr>
        <w:t>3</w:t>
      </w:r>
      <w:r>
        <w:rPr>
          <w:rFonts w:ascii="Times New Roman" w:hAnsi="Times New Roman" w:cs="Times New Roman"/>
          <w:bCs/>
          <w:sz w:val="28"/>
          <w:szCs w:val="28"/>
        </w:rPr>
        <w:t xml:space="preserve"> и классы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NewJFrame</w:t>
      </w:r>
      <w:proofErr w:type="spellEnd"/>
      <w:r w:rsidRPr="005A3C77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и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Integral</w:t>
      </w:r>
      <w:r w:rsidRPr="005A3C77">
        <w:rPr>
          <w:rFonts w:ascii="Times New Roman" w:hAnsi="Times New Roman" w:cs="Times New Roman"/>
          <w:bCs/>
          <w:sz w:val="28"/>
          <w:szCs w:val="28"/>
        </w:rPr>
        <w:t>.</w:t>
      </w:r>
    </w:p>
    <w:p w14:paraId="7F9B7F2C" w14:textId="33F80096" w:rsidR="005A3C77" w:rsidRDefault="005A3C77" w:rsidP="005A3C77">
      <w:pPr>
        <w:pStyle w:val="a3"/>
        <w:spacing w:after="60" w:line="240" w:lineRule="auto"/>
        <w:ind w:left="709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5A3C77">
        <w:rPr>
          <w:rFonts w:ascii="Times New Roman" w:hAnsi="Times New Roman" w:cs="Times New Roman"/>
          <w:bCs/>
          <w:noProof/>
          <w:sz w:val="28"/>
          <w:szCs w:val="28"/>
        </w:rPr>
        <w:drawing>
          <wp:inline distT="0" distB="0" distL="0" distR="0" wp14:anchorId="4C3B4E30" wp14:editId="3CB52FE6">
            <wp:extent cx="3644538" cy="1099645"/>
            <wp:effectExtent l="0" t="0" r="0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669154" cy="1107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3974B5" w14:textId="7B62EF3D" w:rsidR="005A3C77" w:rsidRDefault="005A3C77" w:rsidP="005A3C77">
      <w:pPr>
        <w:pStyle w:val="a3"/>
        <w:numPr>
          <w:ilvl w:val="0"/>
          <w:numId w:val="3"/>
        </w:numPr>
        <w:spacing w:after="6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NewJFrame</w:t>
      </w:r>
      <w:proofErr w:type="spellEnd"/>
      <w:r w:rsidRPr="005A3C77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отвечает за графический интерфейс</w:t>
      </w:r>
      <w:r w:rsidRPr="005A3C77">
        <w:rPr>
          <w:rFonts w:ascii="Times New Roman" w:hAnsi="Times New Roman" w:cs="Times New Roman"/>
          <w:bCs/>
          <w:sz w:val="28"/>
          <w:szCs w:val="28"/>
        </w:rPr>
        <w:t>.</w:t>
      </w:r>
      <w:r w:rsidR="009121E0">
        <w:rPr>
          <w:rFonts w:ascii="Times New Roman" w:hAnsi="Times New Roman" w:cs="Times New Roman"/>
          <w:bCs/>
          <w:sz w:val="28"/>
          <w:szCs w:val="28"/>
        </w:rPr>
        <w:t xml:space="preserve"> В режиме </w:t>
      </w:r>
      <w:r w:rsidR="009121E0">
        <w:rPr>
          <w:rFonts w:ascii="Times New Roman" w:hAnsi="Times New Roman" w:cs="Times New Roman"/>
          <w:bCs/>
          <w:sz w:val="28"/>
          <w:szCs w:val="28"/>
          <w:lang w:val="en-US"/>
        </w:rPr>
        <w:t>Design</w:t>
      </w:r>
      <w:r w:rsidR="009121E0" w:rsidRPr="009121E0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9121E0">
        <w:rPr>
          <w:rFonts w:ascii="Times New Roman" w:hAnsi="Times New Roman" w:cs="Times New Roman"/>
          <w:bCs/>
          <w:sz w:val="28"/>
          <w:szCs w:val="28"/>
        </w:rPr>
        <w:t>был создан интерфейс.</w:t>
      </w:r>
    </w:p>
    <w:p w14:paraId="1D80E24F" w14:textId="0A5D85FB" w:rsidR="009121E0" w:rsidRDefault="009121E0" w:rsidP="009121E0">
      <w:pPr>
        <w:pStyle w:val="a3"/>
        <w:spacing w:after="60" w:line="240" w:lineRule="auto"/>
        <w:ind w:left="709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9121E0">
        <w:rPr>
          <w:rFonts w:ascii="Times New Roman" w:hAnsi="Times New Roman" w:cs="Times New Roman"/>
          <w:bCs/>
          <w:noProof/>
          <w:sz w:val="28"/>
          <w:szCs w:val="28"/>
        </w:rPr>
        <w:drawing>
          <wp:inline distT="0" distB="0" distL="0" distR="0" wp14:anchorId="68CCA70D" wp14:editId="0E7DC790">
            <wp:extent cx="2759862" cy="2343150"/>
            <wp:effectExtent l="0" t="0" r="254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765465" cy="2347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358603" w14:textId="12864869" w:rsidR="009121E0" w:rsidRDefault="009121E0" w:rsidP="005A3C77">
      <w:pPr>
        <w:pStyle w:val="a3"/>
        <w:numPr>
          <w:ilvl w:val="0"/>
          <w:numId w:val="3"/>
        </w:numPr>
        <w:spacing w:after="6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Integral</w:t>
      </w:r>
      <w:r w:rsidRPr="009121E0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отвечает за расчет интеграла от функции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e</w:t>
      </w:r>
      <w:r w:rsidRPr="009121E0">
        <w:rPr>
          <w:rFonts w:ascii="Times New Roman" w:hAnsi="Times New Roman" w:cs="Times New Roman"/>
          <w:bCs/>
          <w:sz w:val="28"/>
          <w:szCs w:val="28"/>
          <w:vertAlign w:val="superscript"/>
        </w:rPr>
        <w:t>-</w:t>
      </w:r>
      <w:r>
        <w:rPr>
          <w:rFonts w:ascii="Times New Roman" w:hAnsi="Times New Roman" w:cs="Times New Roman"/>
          <w:bCs/>
          <w:sz w:val="28"/>
          <w:szCs w:val="28"/>
          <w:vertAlign w:val="superscript"/>
          <w:lang w:val="en-US"/>
        </w:rPr>
        <w:t>x</w:t>
      </w:r>
      <w:r w:rsidRPr="009121E0">
        <w:rPr>
          <w:rFonts w:ascii="Times New Roman" w:hAnsi="Times New Roman" w:cs="Times New Roman"/>
          <w:bCs/>
          <w:sz w:val="28"/>
          <w:szCs w:val="28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</w:rPr>
        <w:t>Алгоритм расчета функции описан блок схемой.</w:t>
      </w:r>
    </w:p>
    <w:p w14:paraId="4494A9D4" w14:textId="047ADCAB" w:rsidR="009121E0" w:rsidRDefault="009121E0" w:rsidP="009121E0">
      <w:pPr>
        <w:pStyle w:val="a3"/>
        <w:spacing w:after="60" w:line="240" w:lineRule="auto"/>
        <w:ind w:left="709"/>
        <w:jc w:val="center"/>
      </w:pPr>
      <w:r>
        <w:object w:dxaOrig="2055" w:dyaOrig="7906" w14:anchorId="139A8A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4.75pt;height:557.25pt" o:ole="">
            <v:imagedata r:id="rId7" o:title=""/>
          </v:shape>
          <o:OLEObject Type="Embed" ProgID="Visio.Drawing.15" ShapeID="_x0000_i1025" DrawAspect="Content" ObjectID="_1800860123" r:id="rId8"/>
        </w:object>
      </w:r>
    </w:p>
    <w:p w14:paraId="78705001" w14:textId="77777777" w:rsidR="00C47859" w:rsidRDefault="00C47859" w:rsidP="009121E0">
      <w:pPr>
        <w:pStyle w:val="a3"/>
        <w:spacing w:after="60" w:line="240" w:lineRule="auto"/>
        <w:ind w:left="709"/>
        <w:jc w:val="center"/>
      </w:pPr>
    </w:p>
    <w:p w14:paraId="0378AEDA" w14:textId="4B25CA96" w:rsidR="00C47859" w:rsidRPr="009121E0" w:rsidRDefault="00C47859" w:rsidP="009121E0">
      <w:pPr>
        <w:pStyle w:val="a3"/>
        <w:spacing w:after="60" w:line="240" w:lineRule="auto"/>
        <w:ind w:left="709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C47859">
        <w:rPr>
          <w:rFonts w:ascii="Times New Roman" w:hAnsi="Times New Roman" w:cs="Times New Roman"/>
          <w:bCs/>
          <w:noProof/>
          <w:sz w:val="28"/>
          <w:szCs w:val="28"/>
        </w:rPr>
        <w:drawing>
          <wp:inline distT="0" distB="0" distL="0" distR="0" wp14:anchorId="03D9A819" wp14:editId="50E88D20">
            <wp:extent cx="4368547" cy="20002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71135" cy="2001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6AC35F" w14:textId="1D865826" w:rsidR="002D182C" w:rsidRPr="008532B1" w:rsidRDefault="008532B1" w:rsidP="00560469">
      <w:pPr>
        <w:spacing w:after="60" w:line="240" w:lineRule="auto"/>
        <w:ind w:left="709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lastRenderedPageBreak/>
        <w:t>Результаты работы программы</w:t>
      </w:r>
    </w:p>
    <w:p w14:paraId="72B049E4" w14:textId="14589057" w:rsidR="008A7237" w:rsidRPr="00153C19" w:rsidRDefault="00C47859" w:rsidP="00C47859">
      <w:pPr>
        <w:spacing w:after="60" w:line="240" w:lineRule="auto"/>
        <w:ind w:left="709"/>
        <w:jc w:val="center"/>
        <w:rPr>
          <w:rFonts w:ascii="Times New Roman" w:hAnsi="Times New Roman" w:cs="Times New Roman"/>
          <w:sz w:val="28"/>
          <w:szCs w:val="28"/>
        </w:rPr>
      </w:pPr>
      <w:r w:rsidRPr="00C4785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22DA5BD" wp14:editId="47CB26CA">
            <wp:extent cx="2733674" cy="2468467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39792" cy="2473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239AF2" w14:textId="1981A5D6" w:rsidR="008532B1" w:rsidRPr="0090335F" w:rsidRDefault="008532B1" w:rsidP="00FE09CF">
      <w:pPr>
        <w:spacing w:after="60" w:line="240" w:lineRule="auto"/>
        <w:ind w:firstLine="708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t>Вывод</w:t>
      </w:r>
    </w:p>
    <w:p w14:paraId="6B9E44A2" w14:textId="33F559A4" w:rsidR="00FE09CF" w:rsidRPr="007B4292" w:rsidRDefault="000A66C6" w:rsidP="007B4292">
      <w:pPr>
        <w:spacing w:after="6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лабораторной работы был</w:t>
      </w:r>
      <w:r w:rsidR="00C47859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47859">
        <w:rPr>
          <w:rFonts w:ascii="Times New Roman" w:hAnsi="Times New Roman" w:cs="Times New Roman"/>
          <w:sz w:val="28"/>
          <w:szCs w:val="28"/>
        </w:rPr>
        <w:t>разработано</w:t>
      </w:r>
      <w:r w:rsidR="00C47859" w:rsidRPr="005A3C77">
        <w:rPr>
          <w:rFonts w:ascii="Times New Roman" w:hAnsi="Times New Roman" w:cs="Times New Roman"/>
          <w:bCs/>
          <w:sz w:val="28"/>
          <w:szCs w:val="28"/>
        </w:rPr>
        <w:t xml:space="preserve"> приложени</w:t>
      </w:r>
      <w:r w:rsidR="00C47859">
        <w:rPr>
          <w:rFonts w:ascii="Times New Roman" w:hAnsi="Times New Roman" w:cs="Times New Roman"/>
          <w:bCs/>
          <w:sz w:val="28"/>
          <w:szCs w:val="28"/>
        </w:rPr>
        <w:t>е</w:t>
      </w:r>
      <w:r w:rsidR="00C47859" w:rsidRPr="005A3C77">
        <w:rPr>
          <w:rFonts w:ascii="Times New Roman" w:hAnsi="Times New Roman" w:cs="Times New Roman"/>
          <w:bCs/>
          <w:sz w:val="28"/>
          <w:szCs w:val="28"/>
        </w:rPr>
        <w:t xml:space="preserve">, обладающие графическим интерфейсом пользователя, с использованием библиотеки </w:t>
      </w:r>
      <w:proofErr w:type="spellStart"/>
      <w:r w:rsidR="00C47859" w:rsidRPr="005A3C77">
        <w:rPr>
          <w:rFonts w:ascii="Times New Roman" w:hAnsi="Times New Roman" w:cs="Times New Roman"/>
          <w:bCs/>
          <w:sz w:val="28"/>
          <w:szCs w:val="28"/>
        </w:rPr>
        <w:t>Swing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>.</w:t>
      </w:r>
    </w:p>
    <w:p w14:paraId="3D70F6BC" w14:textId="09877069" w:rsidR="008532B1" w:rsidRPr="00560469" w:rsidRDefault="008532B1" w:rsidP="008532B1">
      <w:pPr>
        <w:spacing w:after="6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</w:p>
    <w:sectPr w:rsidR="008532B1" w:rsidRPr="00560469" w:rsidSect="006C56D1">
      <w:pgSz w:w="11906" w:h="16838"/>
      <w:pgMar w:top="1134" w:right="567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070352"/>
    <w:multiLevelType w:val="hybridMultilevel"/>
    <w:tmpl w:val="C84E158A"/>
    <w:lvl w:ilvl="0" w:tplc="6D6668C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45063FBB"/>
    <w:multiLevelType w:val="hybridMultilevel"/>
    <w:tmpl w:val="47A4EB5A"/>
    <w:lvl w:ilvl="0" w:tplc="490E183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5959698E"/>
    <w:multiLevelType w:val="hybridMultilevel"/>
    <w:tmpl w:val="103E9AF8"/>
    <w:lvl w:ilvl="0" w:tplc="439E7B5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427B4"/>
    <w:rsid w:val="00081164"/>
    <w:rsid w:val="000A66C6"/>
    <w:rsid w:val="000B5887"/>
    <w:rsid w:val="00102430"/>
    <w:rsid w:val="00153C19"/>
    <w:rsid w:val="00171303"/>
    <w:rsid w:val="001B107B"/>
    <w:rsid w:val="00212F74"/>
    <w:rsid w:val="00213C65"/>
    <w:rsid w:val="002D182C"/>
    <w:rsid w:val="002D60D0"/>
    <w:rsid w:val="004427B4"/>
    <w:rsid w:val="004A1CD5"/>
    <w:rsid w:val="004C2476"/>
    <w:rsid w:val="00523267"/>
    <w:rsid w:val="00560469"/>
    <w:rsid w:val="00571D07"/>
    <w:rsid w:val="005A3C77"/>
    <w:rsid w:val="00687E0A"/>
    <w:rsid w:val="006C56D1"/>
    <w:rsid w:val="00765E1B"/>
    <w:rsid w:val="007B4292"/>
    <w:rsid w:val="007F54C7"/>
    <w:rsid w:val="008005A5"/>
    <w:rsid w:val="00827853"/>
    <w:rsid w:val="008532B1"/>
    <w:rsid w:val="008A7237"/>
    <w:rsid w:val="0090335F"/>
    <w:rsid w:val="009121E0"/>
    <w:rsid w:val="00913E5E"/>
    <w:rsid w:val="00937E74"/>
    <w:rsid w:val="009559A1"/>
    <w:rsid w:val="009E514F"/>
    <w:rsid w:val="00A8737C"/>
    <w:rsid w:val="00B11046"/>
    <w:rsid w:val="00B65050"/>
    <w:rsid w:val="00BE2F23"/>
    <w:rsid w:val="00C01970"/>
    <w:rsid w:val="00C47859"/>
    <w:rsid w:val="00C47AF1"/>
    <w:rsid w:val="00D13BAC"/>
    <w:rsid w:val="00DE1D2F"/>
    <w:rsid w:val="00F06178"/>
    <w:rsid w:val="00F14271"/>
    <w:rsid w:val="00F75FCD"/>
    <w:rsid w:val="00FC1873"/>
    <w:rsid w:val="00FE09CF"/>
    <w:rsid w:val="00FF35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04DC4398"/>
  <w15:chartTrackingRefBased/>
  <w15:docId w15:val="{7C04C40C-8CC1-4540-A4FF-6C1EF1E950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01970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8005A5"/>
    <w:pPr>
      <w:keepNext/>
      <w:keepLines/>
      <w:spacing w:before="240" w:after="0" w:line="259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005A5"/>
    <w:pPr>
      <w:keepNext/>
      <w:keepLines/>
      <w:spacing w:before="40" w:after="0" w:line="259" w:lineRule="auto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Заголовок1"/>
    <w:basedOn w:val="a"/>
    <w:link w:val="12"/>
    <w:qFormat/>
    <w:rsid w:val="00687E0A"/>
    <w:pPr>
      <w:spacing w:after="120" w:line="360" w:lineRule="auto"/>
      <w:ind w:left="357"/>
      <w:jc w:val="center"/>
    </w:pPr>
    <w:rPr>
      <w:rFonts w:ascii="Times New Roman" w:eastAsiaTheme="minorEastAsia" w:hAnsi="Times New Roman" w:cs="Times New Roman"/>
      <w:b/>
      <w:sz w:val="28"/>
      <w:szCs w:val="28"/>
      <w:lang w:eastAsia="ru-RU"/>
    </w:rPr>
  </w:style>
  <w:style w:type="character" w:customStyle="1" w:styleId="12">
    <w:name w:val="Заголовок1 Знак"/>
    <w:basedOn w:val="a0"/>
    <w:link w:val="11"/>
    <w:rsid w:val="00687E0A"/>
    <w:rPr>
      <w:rFonts w:ascii="Times New Roman" w:eastAsiaTheme="minorEastAsia" w:hAnsi="Times New Roman" w:cs="Times New Roman"/>
      <w:b/>
      <w:sz w:val="28"/>
      <w:szCs w:val="28"/>
      <w:lang w:eastAsia="ru-RU"/>
    </w:rPr>
  </w:style>
  <w:style w:type="paragraph" w:customStyle="1" w:styleId="13">
    <w:name w:val="Стиль1"/>
    <w:basedOn w:val="a"/>
    <w:link w:val="14"/>
    <w:qFormat/>
    <w:rsid w:val="00687E0A"/>
    <w:pPr>
      <w:spacing w:after="0" w:line="360" w:lineRule="auto"/>
      <w:ind w:firstLine="709"/>
      <w:jc w:val="both"/>
    </w:pPr>
    <w:rPr>
      <w:rFonts w:ascii="Times New Roman" w:eastAsiaTheme="minorEastAsia" w:hAnsi="Times New Roman" w:cs="Times New Roman"/>
      <w:sz w:val="28"/>
      <w:szCs w:val="28"/>
      <w:lang w:eastAsia="ru-RU"/>
    </w:rPr>
  </w:style>
  <w:style w:type="character" w:customStyle="1" w:styleId="14">
    <w:name w:val="Стиль1 Знак"/>
    <w:basedOn w:val="a0"/>
    <w:link w:val="13"/>
    <w:rsid w:val="00687E0A"/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customStyle="1" w:styleId="15">
    <w:name w:val="Подзаголовок1"/>
    <w:basedOn w:val="a"/>
    <w:link w:val="16"/>
    <w:qFormat/>
    <w:rsid w:val="00687E0A"/>
    <w:pPr>
      <w:spacing w:after="120" w:line="360" w:lineRule="auto"/>
      <w:ind w:firstLine="709"/>
    </w:pPr>
    <w:rPr>
      <w:rFonts w:ascii="Times New Roman" w:eastAsiaTheme="minorEastAsia" w:hAnsi="Times New Roman"/>
      <w:b/>
      <w:bCs/>
      <w:sz w:val="28"/>
      <w:lang w:eastAsia="ru-RU"/>
    </w:rPr>
  </w:style>
  <w:style w:type="character" w:customStyle="1" w:styleId="16">
    <w:name w:val="Подзаголовок1 Знак"/>
    <w:basedOn w:val="a0"/>
    <w:link w:val="15"/>
    <w:rsid w:val="00687E0A"/>
    <w:rPr>
      <w:rFonts w:ascii="Times New Roman" w:eastAsiaTheme="minorEastAsia" w:hAnsi="Times New Roman"/>
      <w:b/>
      <w:bCs/>
      <w:sz w:val="28"/>
      <w:lang w:eastAsia="ru-RU"/>
    </w:rPr>
  </w:style>
  <w:style w:type="paragraph" w:customStyle="1" w:styleId="-">
    <w:name w:val="К-ЗаголовокА"/>
    <w:basedOn w:val="1"/>
    <w:link w:val="-0"/>
    <w:qFormat/>
    <w:rsid w:val="008005A5"/>
    <w:pPr>
      <w:keepNext w:val="0"/>
      <w:keepLines w:val="0"/>
      <w:spacing w:before="0" w:line="360" w:lineRule="auto"/>
      <w:jc w:val="center"/>
    </w:pPr>
    <w:rPr>
      <w:rFonts w:ascii="Times New Roman" w:eastAsiaTheme="minorHAnsi" w:hAnsi="Times New Roman" w:cs="Times New Roman"/>
      <w:b/>
      <w:bCs/>
      <w:color w:val="auto"/>
    </w:rPr>
  </w:style>
  <w:style w:type="character" w:customStyle="1" w:styleId="-0">
    <w:name w:val="К-ЗаголовокА Знак"/>
    <w:basedOn w:val="10"/>
    <w:link w:val="-"/>
    <w:rsid w:val="008005A5"/>
    <w:rPr>
      <w:rFonts w:ascii="Times New Roman" w:eastAsiaTheme="majorEastAsia" w:hAnsi="Times New Roman" w:cs="Times New Roman"/>
      <w:b/>
      <w:bCs/>
      <w:color w:val="2F5496" w:themeColor="accent1" w:themeShade="BF"/>
      <w:sz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8005A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-1">
    <w:name w:val="К-Текст"/>
    <w:basedOn w:val="a"/>
    <w:link w:val="-2"/>
    <w:qFormat/>
    <w:rsid w:val="008005A5"/>
    <w:pPr>
      <w:spacing w:line="360" w:lineRule="auto"/>
      <w:ind w:left="709" w:firstLine="709"/>
    </w:pPr>
    <w:rPr>
      <w:rFonts w:ascii="Times New Roman" w:hAnsi="Times New Roman" w:cs="Times New Roman"/>
      <w:sz w:val="28"/>
      <w:szCs w:val="28"/>
    </w:rPr>
  </w:style>
  <w:style w:type="character" w:customStyle="1" w:styleId="-2">
    <w:name w:val="К-Текст Знак"/>
    <w:basedOn w:val="a0"/>
    <w:link w:val="-1"/>
    <w:rsid w:val="008005A5"/>
    <w:rPr>
      <w:rFonts w:ascii="Times New Roman" w:hAnsi="Times New Roman" w:cs="Times New Roman"/>
      <w:sz w:val="28"/>
      <w:szCs w:val="28"/>
    </w:rPr>
  </w:style>
  <w:style w:type="paragraph" w:customStyle="1" w:styleId="-3">
    <w:name w:val="К-ЗаголовокБ"/>
    <w:basedOn w:val="2"/>
    <w:link w:val="-4"/>
    <w:qFormat/>
    <w:rsid w:val="008005A5"/>
    <w:pPr>
      <w:keepNext w:val="0"/>
      <w:keepLines w:val="0"/>
      <w:spacing w:before="0" w:after="160" w:line="360" w:lineRule="auto"/>
      <w:ind w:firstLine="708"/>
    </w:pPr>
    <w:rPr>
      <w:rFonts w:ascii="Times New Roman" w:eastAsiaTheme="minorHAnsi" w:hAnsi="Times New Roman" w:cs="Times New Roman"/>
      <w:b/>
      <w:bCs/>
      <w:color w:val="auto"/>
      <w:sz w:val="28"/>
      <w:szCs w:val="28"/>
    </w:rPr>
  </w:style>
  <w:style w:type="character" w:customStyle="1" w:styleId="-4">
    <w:name w:val="К-ЗаголовокБ Знак"/>
    <w:basedOn w:val="20"/>
    <w:link w:val="-3"/>
    <w:rsid w:val="008005A5"/>
    <w:rPr>
      <w:rFonts w:ascii="Times New Roman" w:eastAsiaTheme="majorEastAsia" w:hAnsi="Times New Roman" w:cs="Times New Roman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8005A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3">
    <w:name w:val="List Paragraph"/>
    <w:basedOn w:val="a"/>
    <w:uiPriority w:val="34"/>
    <w:qFormat/>
    <w:rsid w:val="00571D07"/>
    <w:pPr>
      <w:ind w:left="720"/>
      <w:contextualSpacing/>
    </w:pPr>
  </w:style>
  <w:style w:type="table" w:styleId="a4">
    <w:name w:val="Table Grid"/>
    <w:basedOn w:val="a1"/>
    <w:uiPriority w:val="39"/>
    <w:rsid w:val="002D182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99643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4</Pages>
  <Words>192</Words>
  <Characters>1095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idesna</dc:creator>
  <cp:keywords/>
  <dc:description/>
  <cp:lastModifiedBy>pushido</cp:lastModifiedBy>
  <cp:revision>13</cp:revision>
  <dcterms:created xsi:type="dcterms:W3CDTF">2024-10-24T14:05:00Z</dcterms:created>
  <dcterms:modified xsi:type="dcterms:W3CDTF">2025-02-12T07:09:00Z</dcterms:modified>
</cp:coreProperties>
</file>